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>0 Data Structure Hw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proofErr w:type="gramStart"/>
      <w:r w:rsidRPr="00F659BC">
        <w:rPr>
          <w:rFonts w:hint="eastAsia"/>
          <w:b/>
        </w:rPr>
        <w:t>due</w:t>
      </w:r>
      <w:proofErr w:type="gramEnd"/>
      <w:r w:rsidRPr="00F659BC">
        <w:rPr>
          <w:rFonts w:hint="eastAsia"/>
          <w:b/>
        </w:rPr>
        <w:t xml:space="preserve"> date 4/</w:t>
      </w:r>
      <w:r w:rsidR="00A55758">
        <w:rPr>
          <w:b/>
        </w:rPr>
        <w:t>25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Use a text editor to type your answers to the homework problem. You need to submit your HW in an HTML file or a DOC file named as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 xml:space="preserve">.doc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 xml:space="preserve"> is your student number. Send the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 or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to me (</w:t>
      </w:r>
      <w:hyperlink r:id="rId8" w:history="1">
        <w:r w:rsidRPr="00860742">
          <w:rPr>
            <w:rStyle w:val="a7"/>
            <w:rFonts w:hint="eastAsia"/>
          </w:rPr>
          <w:t>tljong@mx.nthu.edu.tw</w:t>
        </w:r>
      </w:hyperlink>
      <w:r>
        <w:rPr>
          <w:rFonts w:hint="eastAsia"/>
        </w:rPr>
        <w:t xml:space="preserve">) via e-mail. Inside the file, you need to put the </w:t>
      </w:r>
      <w:r>
        <w:rPr>
          <w:rFonts w:hint="eastAsia"/>
          <w:b/>
        </w:rPr>
        <w:t xml:space="preserve">header and your student number, name (e.g., </w:t>
      </w:r>
      <w:r w:rsidRPr="00F659BC">
        <w:rPr>
          <w:rFonts w:hint="eastAsia"/>
          <w:b/>
        </w:rPr>
        <w:t xml:space="preserve">EE2410 Data Structure </w:t>
      </w:r>
      <w:proofErr w:type="gramStart"/>
      <w:r w:rsidRPr="00F659BC">
        <w:rPr>
          <w:rFonts w:hint="eastAsia"/>
          <w:b/>
        </w:rPr>
        <w:t>Hw</w:t>
      </w:r>
      <w:proofErr w:type="gramEnd"/>
      <w:r w:rsidRPr="00F659BC">
        <w:rPr>
          <w:rFonts w:hint="eastAsia"/>
          <w:b/>
        </w:rPr>
        <w:t xml:space="preserve"> #</w:t>
      </w:r>
      <w:r w:rsidR="00E80F4E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E80F4E">
        <w:rPr>
          <w:b/>
        </w:rPr>
        <w:t>4</w:t>
      </w:r>
      <w:r w:rsidRPr="00F659BC">
        <w:rPr>
          <w:rFonts w:hint="eastAsia"/>
          <w:b/>
        </w:rPr>
        <w:t xml:space="preserve"> of textbook) due date 4/</w:t>
      </w:r>
      <w:r w:rsidR="00E80F4E">
        <w:rPr>
          <w:b/>
        </w:rPr>
        <w:t>25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E80F4E">
        <w:rPr>
          <w:b/>
        </w:rPr>
        <w:t>21</w:t>
      </w:r>
      <w:r>
        <w:rPr>
          <w:rFonts w:hint="eastAsia"/>
          <w:b/>
        </w:rPr>
        <w:t xml:space="preserve"> by </w:t>
      </w:r>
      <w:proofErr w:type="spellStart"/>
      <w:r>
        <w:rPr>
          <w:rFonts w:hint="eastAsia"/>
          <w:b/>
        </w:rPr>
        <w:t>SNo</w:t>
      </w:r>
      <w:proofErr w:type="spellEnd"/>
      <w:r>
        <w:rPr>
          <w:rFonts w:hint="eastAsia"/>
          <w:b/>
        </w:rPr>
        <w:t>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>. Fail to comply with the aforementioned format (file name, header, problem, answer, problem, answer</w:t>
      </w:r>
      <w:proofErr w:type="gramStart"/>
      <w:r>
        <w:rPr>
          <w:rFonts w:hint="eastAsia"/>
        </w:rPr>
        <w:t>,</w:t>
      </w:r>
      <w:r>
        <w:t>…</w:t>
      </w:r>
      <w:proofErr w:type="gramEnd"/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E80F4E">
        <w:rPr>
          <w:b/>
          <w:color w:val="FF0000"/>
        </w:rPr>
        <w:t>(due 4/25/2021)</w:t>
      </w:r>
    </w:p>
    <w:p w:rsidR="009050F1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30</w:t>
      </w:r>
      <w:r>
        <w:t xml:space="preserve">%) </w:t>
      </w:r>
      <w:r w:rsidR="009050F1">
        <w:t xml:space="preserve">Given a </w:t>
      </w:r>
      <w:r w:rsidR="00CE1B2D">
        <w:t xml:space="preserve">template </w:t>
      </w:r>
      <w:r w:rsidR="009050F1">
        <w:t xml:space="preserve">linked list </w:t>
      </w:r>
      <w:r w:rsidR="009050F1" w:rsidRPr="009050F1">
        <w:rPr>
          <w:b/>
        </w:rPr>
        <w:t>L</w:t>
      </w:r>
      <w:r w:rsidR="009050F1">
        <w:t xml:space="preserve"> instantiated by the Chain class</w:t>
      </w:r>
      <w:r w:rsidR="009050F1" w:rsidRPr="009050F1">
        <w:t xml:space="preserve"> </w:t>
      </w:r>
      <w:r w:rsidR="009050F1">
        <w:t xml:space="preserve">with a pointer </w:t>
      </w:r>
      <w:r w:rsidR="009050F1" w:rsidRPr="009050F1">
        <w:rPr>
          <w:b/>
        </w:rPr>
        <w:t>first</w:t>
      </w:r>
      <w:r w:rsidR="009050F1">
        <w:t xml:space="preserve"> to the first node of the list</w:t>
      </w:r>
      <w:r w:rsidR="009928C3" w:rsidRPr="009928C3">
        <w:t xml:space="preserve"> </w:t>
      </w:r>
      <w:r w:rsidR="009928C3">
        <w:t>as shown in Program 4.6 in textbook</w:t>
      </w:r>
      <w:r w:rsidR="009050F1">
        <w:t xml:space="preserve">. The node is a </w:t>
      </w:r>
      <w:proofErr w:type="spellStart"/>
      <w:r w:rsidR="009050F1">
        <w:t>ChainNode</w:t>
      </w:r>
      <w:proofErr w:type="spellEnd"/>
      <w:r w:rsidR="009050F1">
        <w:t xml:space="preserve"> object consisting of a </w:t>
      </w:r>
      <w:r w:rsidR="00CE1B2D">
        <w:t xml:space="preserve">template </w:t>
      </w:r>
      <w:r w:rsidR="009050F1">
        <w:t>data and link field</w:t>
      </w:r>
      <w:r w:rsidR="009928C3">
        <w:t>.</w:t>
      </w:r>
      <w:r w:rsidR="009050F1">
        <w:t xml:space="preserve"> </w:t>
      </w:r>
    </w:p>
    <w:p w:rsidR="00E80F4E" w:rsidRDefault="00E80F4E" w:rsidP="00E80F4E">
      <w:pPr>
        <w:pStyle w:val="a8"/>
        <w:ind w:leftChars="0" w:left="360"/>
      </w:pP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8522"/>
      </w:tblGrid>
      <w:tr w:rsidR="009928C3" w:rsidRPr="00221B7D" w:rsidTr="00C00D5F">
        <w:tc>
          <w:tcPr>
            <w:tcW w:w="5000" w:type="pct"/>
          </w:tcPr>
          <w:p w:rsidR="009928C3" w:rsidRPr="00221B7D" w:rsidRDefault="009928C3" w:rsidP="009928C3">
            <w:pPr>
              <w:spacing w:beforeLines="50"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C00D5F">
            <w:pPr>
              <w:spacing w:line="300" w:lineRule="exact"/>
              <w:rPr>
                <w:rFonts w:hint="eastAsia"/>
              </w:rPr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:rsidTr="00C00D5F">
        <w:tc>
          <w:tcPr>
            <w:tcW w:w="5000" w:type="pct"/>
          </w:tcPr>
          <w:p w:rsidR="009928C3" w:rsidRPr="00221B7D" w:rsidRDefault="009928C3" w:rsidP="009928C3">
            <w:pPr>
              <w:spacing w:afterLines="50" w:line="300" w:lineRule="exact"/>
              <w:rPr>
                <w:rFonts w:hint="eastAsia"/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:rsidR="009928C3" w:rsidRDefault="009928C3" w:rsidP="009928C3">
      <w:pPr>
        <w:pStyle w:val="a8"/>
        <w:ind w:leftChars="0" w:left="360"/>
        <w:jc w:val="center"/>
      </w:pPr>
      <w:r>
        <w:t>Program 4.6</w:t>
      </w:r>
    </w:p>
    <w:p w:rsidR="009928C3" w:rsidRDefault="009928C3" w:rsidP="00E80F4E">
      <w:pPr>
        <w:pStyle w:val="a8"/>
        <w:ind w:leftChars="0" w:left="360"/>
      </w:pPr>
    </w:p>
    <w:p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691BB7">
        <w:rPr>
          <w:b/>
        </w:rPr>
        <w:t>Formulate an algorithm</w:t>
      </w:r>
      <w:r>
        <w:t xml:space="preserve"> </w:t>
      </w:r>
      <w:r w:rsidR="000871ED" w:rsidRPr="009928C3">
        <w:rPr>
          <w:color w:val="FF0000"/>
        </w:rPr>
        <w:t>(pseudo code</w:t>
      </w:r>
      <w:r w:rsidR="009928C3" w:rsidRPr="009928C3">
        <w:rPr>
          <w:color w:val="FF0000"/>
        </w:rPr>
        <w:t xml:space="preserve"> OK</w:t>
      </w:r>
      <w:r w:rsidR="000871ED" w:rsidRPr="009928C3">
        <w:rPr>
          <w:color w:val="FF0000"/>
        </w:rPr>
        <w:t>, C++ code</w:t>
      </w:r>
      <w:r w:rsidR="009928C3" w:rsidRPr="009928C3">
        <w:rPr>
          <w:color w:val="FF0000"/>
        </w:rPr>
        <w:t xml:space="preserve"> not necessary</w:t>
      </w:r>
      <w:r w:rsidR="000871ED" w:rsidRPr="009928C3">
        <w:rPr>
          <w:color w:val="FF0000"/>
        </w:rPr>
        <w:t>)</w:t>
      </w:r>
      <w:r w:rsidR="000871ED">
        <w:t xml:space="preserve"> </w:t>
      </w:r>
      <w:r>
        <w:t>which will c</w:t>
      </w:r>
      <w:r w:rsidR="00CE1B2D">
        <w:t>ount the number of nodes in L</w:t>
      </w:r>
      <w:r>
        <w:t>.</w:t>
      </w:r>
      <w:r w:rsidR="0012196B">
        <w:t xml:space="preserve"> Explain your algorithm properly (using either text or graphs)</w:t>
      </w:r>
      <w:r w:rsidR="001E7180">
        <w:t>.</w:t>
      </w:r>
    </w:p>
    <w:p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change the data field of </w:t>
      </w:r>
      <w:r w:rsidRPr="00527056">
        <w:rPr>
          <w:b/>
        </w:rPr>
        <w:t xml:space="preserve">the </w:t>
      </w:r>
      <w:proofErr w:type="spellStart"/>
      <w:r w:rsidRPr="00527056">
        <w:rPr>
          <w:b/>
        </w:rPr>
        <w:t>kth</w:t>
      </w:r>
      <w:proofErr w:type="spellEnd"/>
      <w:r w:rsidRPr="00527056">
        <w:rPr>
          <w:b/>
        </w:rPr>
        <w:t xml:space="preserve"> node</w:t>
      </w:r>
      <w:r>
        <w:t xml:space="preserve"> </w:t>
      </w:r>
      <w:r w:rsidR="00CE1B2D">
        <w:t xml:space="preserve">of L </w:t>
      </w:r>
      <w:r>
        <w:t>to the value given by Y.</w:t>
      </w:r>
      <w:r w:rsidR="0012196B">
        <w:t xml:space="preserve"> Explain your algorithm properly (using either text or graphs)</w:t>
      </w:r>
      <w:r w:rsidR="001E7180">
        <w:t>.</w:t>
      </w:r>
    </w:p>
    <w:p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perform an insertion to the immediate </w:t>
      </w:r>
      <w:r w:rsidR="00527056" w:rsidRPr="00527056">
        <w:rPr>
          <w:b/>
        </w:rPr>
        <w:t>before</w:t>
      </w:r>
      <w:r w:rsidRPr="00527056">
        <w:rPr>
          <w:b/>
        </w:rPr>
        <w:t xml:space="preserve"> of the </w:t>
      </w:r>
      <w:proofErr w:type="spellStart"/>
      <w:r w:rsidRPr="00527056">
        <w:rPr>
          <w:b/>
        </w:rPr>
        <w:t>kth</w:t>
      </w:r>
      <w:proofErr w:type="spellEnd"/>
      <w:r w:rsidRPr="00527056">
        <w:rPr>
          <w:b/>
        </w:rPr>
        <w:t xml:space="preserve"> node</w:t>
      </w:r>
      <w:r>
        <w:t xml:space="preserve"> in the list</w:t>
      </w:r>
      <w:r w:rsidR="00CE1B2D">
        <w:t xml:space="preserve"> L</w:t>
      </w:r>
      <w:r>
        <w:t>.</w:t>
      </w:r>
      <w:r w:rsidR="0012196B">
        <w:t xml:space="preserve"> Explain your algorithm properly (using either text or graphs)</w:t>
      </w:r>
      <w:r w:rsidR="001E7180">
        <w:t>.</w:t>
      </w:r>
    </w:p>
    <w:p w:rsidR="00527056" w:rsidRDefault="00527056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</w:t>
      </w:r>
      <w:r w:rsidRPr="009928C3">
        <w:rPr>
          <w:b/>
        </w:rPr>
        <w:t>delete every other node</w:t>
      </w:r>
      <w:r>
        <w:t xml:space="preserve"> of L beginning with node first (i.e., the first, 3th, 5</w:t>
      </w:r>
      <w:r w:rsidRPr="00527056">
        <w:rPr>
          <w:vertAlign w:val="superscript"/>
        </w:rPr>
        <w:t>th</w:t>
      </w:r>
      <w:proofErr w:type="gramStart"/>
      <w:r>
        <w:t>,…</w:t>
      </w:r>
      <w:proofErr w:type="gramEnd"/>
      <w:r>
        <w:t>nodes of L are deleted).</w:t>
      </w:r>
      <w:r w:rsidRPr="00527056">
        <w:t xml:space="preserve"> </w:t>
      </w:r>
      <w:r>
        <w:t>Explain your algorithm properly (using either text or graphs)</w:t>
      </w:r>
      <w:r w:rsidR="001E7180">
        <w:t xml:space="preserve">. </w:t>
      </w:r>
    </w:p>
    <w:p w:rsidR="00634AF9" w:rsidRDefault="00634AF9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</w:t>
      </w:r>
      <w:proofErr w:type="spellStart"/>
      <w:r>
        <w:t>deconcatenate</w:t>
      </w:r>
      <w:proofErr w:type="spellEnd"/>
      <w:r>
        <w:t xml:space="preserve"> (or split) a linked list L into two linked list. Assume </w:t>
      </w:r>
      <w:r w:rsidR="001E7180">
        <w:t>the node denoted by the pointer variable split is to be the first node in the second linked list. Formulate a step-by-step algorithm to perform this task. Explain your algorithm properly (using either text or graphs).</w:t>
      </w:r>
    </w:p>
    <w:p w:rsidR="00527056" w:rsidRDefault="00527056" w:rsidP="009050F1">
      <w:pPr>
        <w:pStyle w:val="a8"/>
        <w:numPr>
          <w:ilvl w:val="0"/>
          <w:numId w:val="5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proofErr w:type="gramStart"/>
      <w:r>
        <w:t>,x</w:t>
      </w:r>
      <w:r w:rsidRPr="00527056">
        <w:rPr>
          <w:vertAlign w:val="subscript"/>
        </w:rPr>
        <w:t>2</w:t>
      </w:r>
      <w:proofErr w:type="gramEnd"/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 xml:space="preserve">), respectively. </w:t>
      </w:r>
      <w:r w:rsidRPr="009928C3">
        <w:rPr>
          <w:b/>
        </w:rPr>
        <w:t>Formulate an algorithm</w:t>
      </w:r>
      <w:r>
        <w:t xml:space="preserve"> that can merge 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 Explain your algorithm properly (using either text or graphs)</w:t>
      </w:r>
      <w:r w:rsidR="001E7180">
        <w:t>.</w:t>
      </w:r>
    </w:p>
    <w:p w:rsidR="009928C3" w:rsidRDefault="009928C3" w:rsidP="009928C3">
      <w:pPr>
        <w:pStyle w:val="a8"/>
        <w:ind w:leftChars="0" w:left="720"/>
      </w:pPr>
    </w:p>
    <w:p w:rsidR="00691BB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55</w:t>
      </w:r>
      <w:r>
        <w:t xml:space="preserve">%) </w:t>
      </w:r>
      <w:r w:rsidR="00305D21">
        <w:t xml:space="preserve">Given a circular linked list </w:t>
      </w:r>
      <w:r w:rsidR="00691BB7">
        <w:t xml:space="preserve">L instantiated by </w:t>
      </w:r>
      <w:r w:rsidR="00305D21">
        <w:t xml:space="preserve">class </w:t>
      </w:r>
      <w:proofErr w:type="spellStart"/>
      <w:r w:rsidR="00305D21">
        <w:t>Circ</w:t>
      </w:r>
      <w:r w:rsidR="00653FFA">
        <w:t>ular</w:t>
      </w:r>
      <w:r w:rsidR="00305D21">
        <w:t>List</w:t>
      </w:r>
      <w:proofErr w:type="spellEnd"/>
      <w:r w:rsidR="00305D21">
        <w:t xml:space="preserve"> containing a private data member, </w:t>
      </w:r>
      <w:r w:rsidR="00653FFA">
        <w:rPr>
          <w:b/>
        </w:rPr>
        <w:t>first</w:t>
      </w:r>
      <w:r w:rsidR="00653FFA">
        <w:t xml:space="preserve"> pointing to the first node in the circular list</w:t>
      </w:r>
      <w:r w:rsidR="00305D21">
        <w:t xml:space="preserve"> as shown in Figure 4.1</w:t>
      </w:r>
      <w:r w:rsidR="00653FFA">
        <w:t>4</w:t>
      </w:r>
      <w:r w:rsidR="00691BB7">
        <w:t>.</w:t>
      </w:r>
      <w:r w:rsidR="00305D21">
        <w:t xml:space="preserve"> </w:t>
      </w:r>
    </w:p>
    <w:p w:rsidR="00691BB7" w:rsidRDefault="00691BB7" w:rsidP="00691BB7">
      <w:pPr>
        <w:pStyle w:val="a8"/>
        <w:ind w:leftChars="0" w:left="360"/>
        <w:jc w:val="center"/>
      </w:pPr>
      <w:r w:rsidRPr="00221B7D">
        <w:object w:dxaOrig="4576" w:dyaOrig="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54pt" o:ole="">
            <v:imagedata r:id="rId9" o:title=""/>
          </v:shape>
          <o:OLEObject Type="Embed" ProgID="Visio.Drawing.11" ShapeID="_x0000_i1025" DrawAspect="Content" ObjectID="_1680269308" r:id="rId10"/>
        </w:object>
      </w:r>
    </w:p>
    <w:p w:rsidR="00691BB7" w:rsidRDefault="00691BB7" w:rsidP="00691BB7">
      <w:pPr>
        <w:pStyle w:val="a8"/>
        <w:ind w:leftChars="0" w:left="360"/>
        <w:jc w:val="center"/>
      </w:pPr>
      <w:r>
        <w:t>Fig. 4.14 A circular linked list</w:t>
      </w:r>
    </w:p>
    <w:p w:rsidR="00653FFA" w:rsidRDefault="00691BB7" w:rsidP="00691BB7">
      <w:pPr>
        <w:pStyle w:val="a8"/>
        <w:ind w:leftChars="0" w:left="360"/>
      </w:pPr>
      <w:proofErr w:type="gramStart"/>
      <w:r w:rsidRPr="00691BB7">
        <w:rPr>
          <w:b/>
        </w:rPr>
        <w:t>f</w:t>
      </w:r>
      <w:r w:rsidR="00653FFA" w:rsidRPr="00691BB7">
        <w:rPr>
          <w:b/>
        </w:rPr>
        <w:t>ormulate</w:t>
      </w:r>
      <w:proofErr w:type="gramEnd"/>
      <w:r w:rsidR="00653FFA" w:rsidRPr="00691BB7">
        <w:rPr>
          <w:b/>
        </w:rPr>
        <w:t xml:space="preserve"> algorithm</w:t>
      </w:r>
      <w:r w:rsidRPr="00691BB7">
        <w:rPr>
          <w:b/>
        </w:rPr>
        <w:t>s</w:t>
      </w:r>
      <w:r w:rsidR="009928C3">
        <w:rPr>
          <w:b/>
        </w:rPr>
        <w:t xml:space="preserve"> </w:t>
      </w:r>
      <w:r w:rsidR="009928C3" w:rsidRPr="009928C3">
        <w:rPr>
          <w:color w:val="FF0000"/>
        </w:rPr>
        <w:t>(pseudo code OK, C++ code not necessary)</w:t>
      </w:r>
      <w:r w:rsidR="000871ED">
        <w:t xml:space="preserve"> </w:t>
      </w:r>
      <w:r w:rsidR="00653FFA">
        <w:t>to</w:t>
      </w:r>
    </w:p>
    <w:p w:rsidR="00653FFA" w:rsidRDefault="00653FFA" w:rsidP="00653FFA">
      <w:pPr>
        <w:pStyle w:val="a8"/>
        <w:numPr>
          <w:ilvl w:val="0"/>
          <w:numId w:val="6"/>
        </w:numPr>
        <w:ind w:leftChars="0"/>
      </w:pPr>
      <w:proofErr w:type="gramStart"/>
      <w:r>
        <w:t>count</w:t>
      </w:r>
      <w:proofErr w:type="gramEnd"/>
      <w:r>
        <w:t xml:space="preserve"> the number of nodes in the circular list. Explain your algorithm properly (using either text or graphs)</w:t>
      </w:r>
    </w:p>
    <w:p w:rsidR="00653FFA" w:rsidRDefault="00653FFA" w:rsidP="00653FFA">
      <w:pPr>
        <w:pStyle w:val="a8"/>
        <w:numPr>
          <w:ilvl w:val="0"/>
          <w:numId w:val="6"/>
        </w:numPr>
        <w:ind w:leftChars="0"/>
      </w:pPr>
      <w:proofErr w:type="gramStart"/>
      <w:r>
        <w:t>insert</w:t>
      </w:r>
      <w:proofErr w:type="gramEnd"/>
      <w:r>
        <w:t xml:space="preserve"> a new node at the front of the list. Discuss the time complexity of your algorithm</w:t>
      </w:r>
      <w:r w:rsidR="00691BB7">
        <w:t>.</w:t>
      </w:r>
      <w:r>
        <w:t xml:space="preserve"> Explain your algorithm properly (using either text or graphs)</w:t>
      </w:r>
    </w:p>
    <w:p w:rsidR="00653FFA" w:rsidRDefault="00653FFA" w:rsidP="00653FFA">
      <w:pPr>
        <w:pStyle w:val="a8"/>
        <w:numPr>
          <w:ilvl w:val="0"/>
          <w:numId w:val="6"/>
        </w:numPr>
        <w:ind w:leftChars="0"/>
      </w:pPr>
      <w:proofErr w:type="gramStart"/>
      <w:r>
        <w:t>insert</w:t>
      </w:r>
      <w:proofErr w:type="gramEnd"/>
      <w:r>
        <w:t xml:space="preserve"> a new node at the back (right after the last node) of the list. Discuss the </w:t>
      </w:r>
      <w:r>
        <w:lastRenderedPageBreak/>
        <w:t>time complexity of your algorithm</w:t>
      </w:r>
      <w:r w:rsidR="00691BB7">
        <w:t>.</w:t>
      </w:r>
      <w:r>
        <w:t xml:space="preserve"> Explain your algorithm properly (using either text or graphs)</w:t>
      </w:r>
    </w:p>
    <w:p w:rsidR="00D74875" w:rsidRDefault="00691BB7" w:rsidP="00653FFA">
      <w:pPr>
        <w:pStyle w:val="a8"/>
        <w:numPr>
          <w:ilvl w:val="0"/>
          <w:numId w:val="6"/>
        </w:numPr>
        <w:ind w:leftChars="0"/>
      </w:pPr>
      <w:proofErr w:type="gramStart"/>
      <w:r>
        <w:t>delete</w:t>
      </w:r>
      <w:proofErr w:type="gramEnd"/>
      <w:r>
        <w:t xml:space="preserve"> the first node of the list. Discuss the time complexity of your algorithm. Explain your algorithm properly (using either text or graphs)</w:t>
      </w:r>
    </w:p>
    <w:p w:rsidR="00634AF9" w:rsidRDefault="00691BB7" w:rsidP="001E7180">
      <w:pPr>
        <w:pStyle w:val="a8"/>
        <w:numPr>
          <w:ilvl w:val="0"/>
          <w:numId w:val="6"/>
        </w:numPr>
        <w:ind w:leftChars="0"/>
      </w:pPr>
      <w:proofErr w:type="gramStart"/>
      <w:r>
        <w:t>delete</w:t>
      </w:r>
      <w:proofErr w:type="gramEnd"/>
      <w:r>
        <w:t xml:space="preserve"> the last node of the list. Discuss the time complexity of your algorithm. Explain your algorithm properly (using either text or graphs).</w:t>
      </w:r>
    </w:p>
    <w:p w:rsidR="00691BB7" w:rsidRDefault="00691BB7" w:rsidP="00653FFA">
      <w:pPr>
        <w:pStyle w:val="a8"/>
        <w:numPr>
          <w:ilvl w:val="0"/>
          <w:numId w:val="6"/>
        </w:numPr>
        <w:ind w:leftChars="0"/>
      </w:pPr>
      <w:r>
        <w:t>Repeat (a) – (</w:t>
      </w:r>
      <w:r w:rsidR="001E7180">
        <w:t>f</w:t>
      </w:r>
      <w:r>
        <w:t xml:space="preserve">) </w:t>
      </w:r>
      <w:r w:rsidR="001E7180">
        <w:t xml:space="preserve">in Problem 1 above </w:t>
      </w:r>
      <w:r>
        <w:t xml:space="preserve">if the circular list </w:t>
      </w:r>
      <w:r w:rsidR="00634AF9">
        <w:t>is modified as shown i</w:t>
      </w:r>
      <w:r w:rsidR="001E7180">
        <w:t>n</w:t>
      </w:r>
      <w:r w:rsidR="00634AF9">
        <w:t xml:space="preserve"> Figure 4.16 below by introducing a dummy node, header.</w:t>
      </w:r>
    </w:p>
    <w:p w:rsidR="00634AF9" w:rsidRDefault="00634AF9" w:rsidP="00634AF9">
      <w:pPr>
        <w:pStyle w:val="a8"/>
        <w:ind w:leftChars="0" w:left="0"/>
        <w:jc w:val="center"/>
      </w:pPr>
      <w:r w:rsidRPr="00221B7D">
        <w:object w:dxaOrig="11720" w:dyaOrig="4244">
          <v:shape id="_x0000_i1026" type="#_x0000_t75" style="width:481.5pt;height:174.75pt" o:ole="">
            <v:imagedata r:id="rId11" o:title=""/>
          </v:shape>
          <o:OLEObject Type="Embed" ProgID="Visio.Drawing.11" ShapeID="_x0000_i1026" DrawAspect="Content" ObjectID="_1680269309" r:id="rId12"/>
        </w:object>
      </w:r>
      <w:r>
        <w:t xml:space="preserve">Figure 4.16 Circular </w:t>
      </w:r>
      <w:proofErr w:type="gramStart"/>
      <w:r>
        <w:t>list</w:t>
      </w:r>
      <w:proofErr w:type="gramEnd"/>
      <w:r>
        <w:t xml:space="preserve"> with a header node</w:t>
      </w:r>
    </w:p>
    <w:p w:rsidR="00634AF9" w:rsidRDefault="00634AF9" w:rsidP="00634AF9">
      <w:pPr>
        <w:pStyle w:val="a8"/>
        <w:ind w:leftChars="0" w:left="720"/>
      </w:pPr>
    </w:p>
    <w:p w:rsidR="00691BB7" w:rsidRDefault="00691BB7" w:rsidP="00691BB7"/>
    <w:p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15</w:t>
      </w:r>
      <w:r>
        <w:t xml:space="preserve">%) </w:t>
      </w:r>
      <w:r w:rsidR="001E7180">
        <w:t>The class List&lt;T&gt; is</w:t>
      </w:r>
      <w:r w:rsidR="00031267">
        <w:t xml:space="preserve"> shown below, </w:t>
      </w:r>
    </w:p>
    <w:p w:rsidR="001E7180" w:rsidRDefault="001E7180" w:rsidP="001E7180">
      <w:pPr>
        <w:pStyle w:val="a8"/>
        <w:ind w:leftChars="0" w:left="360"/>
      </w:pPr>
      <w:proofErr w:type="gramStart"/>
      <w:r>
        <w:t>template</w:t>
      </w:r>
      <w:proofErr w:type="gramEnd"/>
      <w:r>
        <w:t xml:space="preserve"> &lt;class T&gt; class List;</w:t>
      </w:r>
    </w:p>
    <w:p w:rsidR="001E7180" w:rsidRDefault="001E7180" w:rsidP="001E7180">
      <w:pPr>
        <w:pStyle w:val="a8"/>
        <w:ind w:leftChars="0" w:left="360"/>
      </w:pPr>
      <w:proofErr w:type="gramStart"/>
      <w:r>
        <w:t>template</w:t>
      </w:r>
      <w:proofErr w:type="gramEnd"/>
      <w:r>
        <w:t xml:space="preserve"> &lt;class T&gt;</w:t>
      </w:r>
    </w:p>
    <w:p w:rsidR="001E7180" w:rsidRDefault="001E7180" w:rsidP="001E7180">
      <w:pPr>
        <w:pStyle w:val="a8"/>
        <w:ind w:leftChars="0" w:left="360"/>
      </w:pPr>
      <w:proofErr w:type="gramStart"/>
      <w:r>
        <w:t>class</w:t>
      </w:r>
      <w:proofErr w:type="gramEnd"/>
      <w:r>
        <w:t xml:space="preserve"> Node</w:t>
      </w:r>
      <w:r w:rsidR="009F63CA">
        <w:t>{</w:t>
      </w:r>
    </w:p>
    <w:p w:rsidR="009F63CA" w:rsidRDefault="009F63CA" w:rsidP="001E7180">
      <w:pPr>
        <w:pStyle w:val="a8"/>
        <w:ind w:leftChars="0" w:left="360"/>
      </w:pPr>
      <w:proofErr w:type="gramStart"/>
      <w:r>
        <w:t>friend</w:t>
      </w:r>
      <w:proofErr w:type="gramEnd"/>
      <w:r>
        <w:t xml:space="preserve"> class List&lt;T&gt;;</w:t>
      </w:r>
    </w:p>
    <w:p w:rsidR="009F63CA" w:rsidRDefault="009F63CA" w:rsidP="001E7180">
      <w:pPr>
        <w:pStyle w:val="a8"/>
        <w:ind w:leftChars="0" w:left="360"/>
      </w:pPr>
      <w:proofErr w:type="gramStart"/>
      <w:r>
        <w:t>private</w:t>
      </w:r>
      <w:proofErr w:type="gramEnd"/>
      <w:r>
        <w:t>:  T data;</w:t>
      </w:r>
    </w:p>
    <w:p w:rsidR="009F63CA" w:rsidRDefault="009F63CA" w:rsidP="001E7180">
      <w:pPr>
        <w:pStyle w:val="a8"/>
        <w:ind w:leftChars="0" w:left="360"/>
      </w:pPr>
      <w:r>
        <w:t xml:space="preserve">        Node* link;</w:t>
      </w:r>
    </w:p>
    <w:p w:rsidR="009F63CA" w:rsidRDefault="009F63CA" w:rsidP="001E7180">
      <w:pPr>
        <w:pStyle w:val="a8"/>
        <w:ind w:leftChars="0" w:left="360"/>
      </w:pPr>
      <w:r>
        <w:t>};</w:t>
      </w:r>
    </w:p>
    <w:p w:rsidR="009F63CA" w:rsidRDefault="009F63CA" w:rsidP="001E7180">
      <w:pPr>
        <w:pStyle w:val="a8"/>
        <w:ind w:leftChars="0" w:left="360"/>
      </w:pPr>
      <w:proofErr w:type="gramStart"/>
      <w:r>
        <w:t>template</w:t>
      </w:r>
      <w:proofErr w:type="gramEnd"/>
      <w:r>
        <w:t xml:space="preserve"> &lt;class T&gt;</w:t>
      </w:r>
    </w:p>
    <w:p w:rsidR="009F63CA" w:rsidRDefault="009F63CA" w:rsidP="001E7180">
      <w:pPr>
        <w:pStyle w:val="a8"/>
        <w:ind w:leftChars="0" w:left="360"/>
      </w:pPr>
      <w:proofErr w:type="gramStart"/>
      <w:r>
        <w:t>class</w:t>
      </w:r>
      <w:proofErr w:type="gramEnd"/>
      <w:r>
        <w:t xml:space="preserve"> List{</w:t>
      </w:r>
    </w:p>
    <w:p w:rsidR="009F63CA" w:rsidRDefault="009F63CA" w:rsidP="001E7180">
      <w:pPr>
        <w:pStyle w:val="a8"/>
        <w:ind w:leftChars="0" w:left="360"/>
      </w:pPr>
      <w:proofErr w:type="gramStart"/>
      <w:r>
        <w:t>public</w:t>
      </w:r>
      <w:proofErr w:type="gramEnd"/>
      <w:r>
        <w:t xml:space="preserve">: </w:t>
      </w:r>
    </w:p>
    <w:p w:rsidR="009F63CA" w:rsidRDefault="009F63CA" w:rsidP="001E7180">
      <w:pPr>
        <w:pStyle w:val="a8"/>
        <w:ind w:leftChars="0" w:left="360"/>
      </w:pPr>
      <w:r>
        <w:t xml:space="preserve">    </w:t>
      </w:r>
      <w:proofErr w:type="gramStart"/>
      <w:r>
        <w:t>List(</w:t>
      </w:r>
      <w:proofErr w:type="gramEnd"/>
      <w:r>
        <w:t>){first = 0;}</w:t>
      </w:r>
    </w:p>
    <w:p w:rsidR="009F63CA" w:rsidRDefault="009F63CA" w:rsidP="001E7180">
      <w:pPr>
        <w:pStyle w:val="a8"/>
        <w:ind w:leftChars="0" w:left="36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InsertBack</w:t>
      </w:r>
      <w:proofErr w:type="spellEnd"/>
      <w:r>
        <w:t>(const T&amp; e);</w:t>
      </w:r>
    </w:p>
    <w:p w:rsidR="009F63CA" w:rsidRDefault="009F63CA" w:rsidP="001E7180">
      <w:pPr>
        <w:pStyle w:val="a8"/>
        <w:ind w:leftChars="0" w:left="360"/>
      </w:pPr>
      <w:r>
        <w:t xml:space="preserve">    </w:t>
      </w:r>
      <w:proofErr w:type="gramStart"/>
      <w:r>
        <w:t>void</w:t>
      </w:r>
      <w:proofErr w:type="gramEnd"/>
      <w:r>
        <w:t xml:space="preserve"> Concatenate(List&lt;T&gt;&amp; b);</w:t>
      </w:r>
    </w:p>
    <w:p w:rsidR="009F63CA" w:rsidRDefault="009F63CA" w:rsidP="009F63CA">
      <w:pPr>
        <w:pStyle w:val="a8"/>
        <w:ind w:leftChars="0" w:left="360" w:firstLineChars="200" w:firstLine="480"/>
      </w:pPr>
      <w:proofErr w:type="gramStart"/>
      <w:r>
        <w:t>void</w:t>
      </w:r>
      <w:proofErr w:type="gramEnd"/>
      <w:r>
        <w:t xml:space="preserve"> Reverse();</w:t>
      </w:r>
    </w:p>
    <w:p w:rsidR="009F63CA" w:rsidRDefault="009F63CA" w:rsidP="009F63CA">
      <w:pPr>
        <w:pStyle w:val="a8"/>
        <w:ind w:leftChars="0" w:left="360" w:firstLineChars="200" w:firstLine="480"/>
      </w:pPr>
      <w:proofErr w:type="gramStart"/>
      <w:r>
        <w:t>class</w:t>
      </w:r>
      <w:proofErr w:type="gramEnd"/>
      <w:r>
        <w:t xml:space="preserve"> </w:t>
      </w:r>
      <w:proofErr w:type="spellStart"/>
      <w:r>
        <w:t>Iterator</w:t>
      </w:r>
      <w:proofErr w:type="spellEnd"/>
      <w:r>
        <w:t>{</w:t>
      </w:r>
    </w:p>
    <w:p w:rsidR="009F63CA" w:rsidRDefault="009F63CA" w:rsidP="009F63CA">
      <w:pPr>
        <w:pStyle w:val="a8"/>
        <w:ind w:leftChars="0" w:left="360" w:firstLineChars="200" w:firstLine="480"/>
      </w:pPr>
      <w:r>
        <w:t>….</w:t>
      </w:r>
    </w:p>
    <w:p w:rsidR="009F63CA" w:rsidRDefault="009F63CA" w:rsidP="009F63CA">
      <w:pPr>
        <w:pStyle w:val="a8"/>
        <w:ind w:leftChars="0" w:left="360" w:firstLineChars="200" w:firstLine="480"/>
      </w:pPr>
      <w:r>
        <w:lastRenderedPageBreak/>
        <w:t>};</w:t>
      </w:r>
    </w:p>
    <w:p w:rsidR="009F63CA" w:rsidRDefault="009F63CA" w:rsidP="009F63CA">
      <w:pPr>
        <w:pStyle w:val="a8"/>
        <w:ind w:leftChars="0" w:left="360" w:firstLineChars="200" w:firstLine="480"/>
      </w:pPr>
      <w:proofErr w:type="spellStart"/>
      <w:r>
        <w:t>Iterator</w:t>
      </w:r>
      <w:proofErr w:type="spellEnd"/>
      <w:r>
        <w:t xml:space="preserve"> </w:t>
      </w:r>
      <w:proofErr w:type="gramStart"/>
      <w:r>
        <w:t>Begin(</w:t>
      </w:r>
      <w:proofErr w:type="gramEnd"/>
      <w:r>
        <w:t>);</w:t>
      </w:r>
    </w:p>
    <w:p w:rsidR="009F63CA" w:rsidRDefault="009F63CA" w:rsidP="009F63CA">
      <w:pPr>
        <w:pStyle w:val="a8"/>
        <w:ind w:leftChars="0" w:left="360" w:firstLineChars="200" w:firstLine="480"/>
      </w:pPr>
      <w:proofErr w:type="spellStart"/>
      <w:r>
        <w:t>Iterator</w:t>
      </w:r>
      <w:proofErr w:type="spellEnd"/>
      <w:r>
        <w:t xml:space="preserve"> </w:t>
      </w:r>
      <w:proofErr w:type="gramStart"/>
      <w:r>
        <w:t>End(</w:t>
      </w:r>
      <w:proofErr w:type="gramEnd"/>
      <w:r>
        <w:t>);</w:t>
      </w:r>
    </w:p>
    <w:p w:rsidR="009F63CA" w:rsidRDefault="009F63CA" w:rsidP="001E7180">
      <w:pPr>
        <w:pStyle w:val="a8"/>
        <w:ind w:leftChars="0" w:left="360"/>
      </w:pPr>
      <w:proofErr w:type="gramStart"/>
      <w:r>
        <w:t>private</w:t>
      </w:r>
      <w:proofErr w:type="gramEnd"/>
      <w:r>
        <w:t>:</w:t>
      </w:r>
    </w:p>
    <w:p w:rsidR="009F63CA" w:rsidRDefault="009F63CA" w:rsidP="001E7180">
      <w:pPr>
        <w:pStyle w:val="a8"/>
        <w:ind w:leftChars="0" w:left="360"/>
      </w:pPr>
      <w:r>
        <w:t xml:space="preserve">    Node* first;</w:t>
      </w:r>
    </w:p>
    <w:p w:rsidR="009F63CA" w:rsidRDefault="009F63CA" w:rsidP="001E7180">
      <w:pPr>
        <w:pStyle w:val="a8"/>
        <w:ind w:leftChars="0" w:left="360"/>
      </w:pPr>
      <w:r>
        <w:t>};</w:t>
      </w:r>
    </w:p>
    <w:p w:rsidR="009F63CA" w:rsidRPr="001E7180" w:rsidRDefault="009F63CA" w:rsidP="001E7180">
      <w:pPr>
        <w:pStyle w:val="a8"/>
        <w:ind w:leftChars="0" w:left="360"/>
      </w:pPr>
    </w:p>
    <w:p w:rsidR="00031267" w:rsidRDefault="009F63CA" w:rsidP="00031267">
      <w:pPr>
        <w:pStyle w:val="a8"/>
        <w:numPr>
          <w:ilvl w:val="0"/>
          <w:numId w:val="4"/>
        </w:numPr>
        <w:ind w:leftChars="0"/>
      </w:pPr>
      <w:r>
        <w:t>Implement the stack data structure as a derived class of the class List&lt;T&gt;</w:t>
      </w:r>
      <w:r w:rsidR="000871ED">
        <w:t xml:space="preserve">. </w:t>
      </w:r>
    </w:p>
    <w:p w:rsidR="00046147" w:rsidRDefault="000871ED" w:rsidP="00031267">
      <w:pPr>
        <w:pStyle w:val="a8"/>
        <w:numPr>
          <w:ilvl w:val="0"/>
          <w:numId w:val="4"/>
        </w:numPr>
        <w:ind w:leftChars="0"/>
      </w:pPr>
      <w:r>
        <w:t>Implement the queue data structure as a derived class of the class List&lt;T&gt;.</w:t>
      </w:r>
    </w:p>
    <w:p w:rsidR="000871ED" w:rsidRDefault="000871ED" w:rsidP="00031267">
      <w:pPr>
        <w:pStyle w:val="a8"/>
        <w:numPr>
          <w:ilvl w:val="0"/>
          <w:numId w:val="4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r w:rsidRPr="000D21F4">
        <w:rPr>
          <w:vertAlign w:val="subscript"/>
        </w:rPr>
        <w:t>2</w:t>
      </w:r>
      <w:proofErr w:type="gramStart"/>
      <w:r>
        <w:t>,…,</w:t>
      </w:r>
      <w:proofErr w:type="gramEnd"/>
      <w:r>
        <w:t xml:space="preserve">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List&lt;</w:t>
      </w:r>
      <w:proofErr w:type="spellStart"/>
      <w:r>
        <w:t>int</w:t>
      </w:r>
      <w:proofErr w:type="spellEnd"/>
      <w:r>
        <w:t>&gt; object. Each x</w:t>
      </w:r>
      <w:r w:rsidRPr="000D21F4">
        <w:rPr>
          <w:vertAlign w:val="subscript"/>
        </w:rPr>
        <w:t>i</w:t>
      </w:r>
      <w:r>
        <w:t xml:space="preserve"> is an integer. Formulate an algorithm (pseudo code OK, C++ code not necessary)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  <m:r>
                  <w:rPr>
                    <w:rFonts w:ascii="Cambria Math" w:hAnsi="Cambria Math"/>
                  </w:rPr>
                  <m:t>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:rsidR="00BB675A" w:rsidRDefault="00BB675A" w:rsidP="00031267">
      <w:pPr>
        <w:ind w:left="360"/>
      </w:pPr>
    </w:p>
    <w:p w:rsidR="007B6E0C" w:rsidRDefault="007B6E0C" w:rsidP="00031267">
      <w:pPr>
        <w:ind w:left="360"/>
      </w:pPr>
    </w:p>
    <w:p w:rsidR="007B6E0C" w:rsidRPr="00AE4E54" w:rsidRDefault="007B6E0C" w:rsidP="00AE4E54">
      <w:pPr>
        <w:pStyle w:val="a8"/>
        <w:ind w:leftChars="0" w:left="0"/>
        <w:rPr>
          <w:szCs w:val="24"/>
        </w:rPr>
      </w:pPr>
    </w:p>
    <w:p w:rsidR="007B6E0C" w:rsidRDefault="007B6E0C" w:rsidP="00031267">
      <w:pPr>
        <w:ind w:left="360"/>
      </w:pPr>
      <w:r>
        <w:t xml:space="preserve">      </w:t>
      </w:r>
    </w:p>
    <w:p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due 5/8)</w:t>
      </w:r>
    </w:p>
    <w:p w:rsidR="00C00859" w:rsidRDefault="00C00859" w:rsidP="00C00859">
      <w:r>
        <w:t>You should submit:</w:t>
      </w:r>
    </w:p>
    <w:p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:rsidR="00C00859" w:rsidRDefault="00C00859" w:rsidP="00C00859">
      <w:r w:rsidRPr="00C00859">
        <w:t>(b) Show the execution trace of your program.</w:t>
      </w:r>
    </w:p>
    <w:p w:rsidR="00C00859" w:rsidRDefault="00C00859" w:rsidP="00C00859"/>
    <w:p w:rsidR="00A55758" w:rsidRDefault="00F43F44" w:rsidP="00046147">
      <w:pPr>
        <w:pStyle w:val="a8"/>
        <w:numPr>
          <w:ilvl w:val="0"/>
          <w:numId w:val="2"/>
        </w:numPr>
        <w:ind w:leftChars="0"/>
      </w:pPr>
      <w:r>
        <w:t xml:space="preserve">(30%) </w:t>
      </w:r>
      <w:r w:rsidR="00A55758">
        <w:t>Fully code and test the</w:t>
      </w:r>
      <w:r w:rsidR="00497730">
        <w:t xml:space="preserve"> C++ </w:t>
      </w:r>
      <w:r w:rsidR="00A55758">
        <w:t>template class List&lt;T&gt; shown in Part 1 Problem 3</w:t>
      </w:r>
      <w:r w:rsidR="00116E53">
        <w:t xml:space="preserve"> above</w:t>
      </w:r>
      <w:r w:rsidR="00A55758">
        <w:t>.</w:t>
      </w:r>
      <w:r w:rsidR="009928C3">
        <w:t xml:space="preserve"> </w:t>
      </w:r>
      <w:r w:rsidR="00A55758">
        <w:t>You must include:</w:t>
      </w:r>
    </w:p>
    <w:p w:rsidR="00A55758" w:rsidRDefault="00A55758" w:rsidP="00A55758">
      <w:pPr>
        <w:pStyle w:val="a8"/>
        <w:numPr>
          <w:ilvl w:val="0"/>
          <w:numId w:val="7"/>
        </w:numPr>
        <w:ind w:leftChars="0"/>
      </w:pPr>
      <w:r>
        <w:t>A constructor which constructs an initially empty list.</w:t>
      </w:r>
    </w:p>
    <w:p w:rsidR="00A55758" w:rsidRDefault="00A55758" w:rsidP="00A55758">
      <w:pPr>
        <w:pStyle w:val="a8"/>
        <w:numPr>
          <w:ilvl w:val="0"/>
          <w:numId w:val="7"/>
        </w:numPr>
        <w:ind w:leftChars="0"/>
      </w:pPr>
      <w:r>
        <w:t xml:space="preserve">A destructor which deletes all nodes in the list. </w:t>
      </w:r>
    </w:p>
    <w:p w:rsidR="00A55758" w:rsidRDefault="00A55758" w:rsidP="00A55758">
      <w:pPr>
        <w:pStyle w:val="a8"/>
        <w:numPr>
          <w:ilvl w:val="0"/>
          <w:numId w:val="7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list.</w:t>
      </w:r>
    </w:p>
    <w:p w:rsidR="008964CB" w:rsidRDefault="008964CB" w:rsidP="00A55758">
      <w:pPr>
        <w:pStyle w:val="a8"/>
        <w:numPr>
          <w:ilvl w:val="0"/>
          <w:numId w:val="7"/>
        </w:numPr>
        <w:ind w:leftChars="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:rsidR="00A55758" w:rsidRDefault="00A55758" w:rsidP="00A55758">
      <w:pPr>
        <w:pStyle w:val="a8"/>
        <w:numPr>
          <w:ilvl w:val="0"/>
          <w:numId w:val="7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list, respectively.</w:t>
      </w:r>
    </w:p>
    <w:p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 xml:space="preserve">A function </w:t>
      </w:r>
      <w:proofErr w:type="gramStart"/>
      <w:r>
        <w:t>Get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list.</w:t>
      </w:r>
    </w:p>
    <w:p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>Delete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</w:t>
      </w:r>
    </w:p>
    <w:p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>Insert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</w:t>
      </w:r>
    </w:p>
    <w:p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 xml:space="preserve">Overload the output operator &lt;&lt; to </w:t>
      </w:r>
      <w:proofErr w:type="spellStart"/>
      <w:r>
        <w:t>out put</w:t>
      </w:r>
      <w:proofErr w:type="spellEnd"/>
      <w:r>
        <w:t xml:space="preserve"> the List object.</w:t>
      </w:r>
    </w:p>
    <w:p w:rsidR="008964CB" w:rsidRDefault="008964CB" w:rsidP="00A55758">
      <w:pPr>
        <w:pStyle w:val="a8"/>
        <w:numPr>
          <w:ilvl w:val="0"/>
          <w:numId w:val="7"/>
        </w:numPr>
        <w:ind w:leftChars="0"/>
      </w:pPr>
      <w:r>
        <w:t xml:space="preserve">As well as functions and forward </w:t>
      </w:r>
      <w:proofErr w:type="spellStart"/>
      <w:r>
        <w:t>iterator</w:t>
      </w:r>
      <w:proofErr w:type="spellEnd"/>
      <w:r>
        <w:t xml:space="preserve"> as shown above.</w:t>
      </w:r>
    </w:p>
    <w:p w:rsidR="008964CB" w:rsidRDefault="008964CB" w:rsidP="00354713">
      <w:pPr>
        <w:pStyle w:val="a8"/>
        <w:ind w:leftChars="0" w:left="360"/>
      </w:pPr>
    </w:p>
    <w:p w:rsidR="00D74875" w:rsidRDefault="008964CB" w:rsidP="00354713">
      <w:pPr>
        <w:pStyle w:val="a8"/>
        <w:ind w:leftChars="0" w:left="360"/>
      </w:pPr>
      <w:r>
        <w:t>Write a client program (</w:t>
      </w:r>
      <w:proofErr w:type="gramStart"/>
      <w:r>
        <w:t>main(</w:t>
      </w:r>
      <w:proofErr w:type="gramEnd"/>
      <w:r>
        <w:t>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:rsidR="008E4676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 xml:space="preserve">(35%) </w:t>
      </w:r>
      <w:r w:rsidR="00116E53">
        <w:t>Develop</w:t>
      </w:r>
      <w:r w:rsidR="00354713">
        <w:t xml:space="preserve"> a C++ </w:t>
      </w:r>
      <w:r w:rsidR="00116E53">
        <w:t xml:space="preserve">class Polynomial to represent and manipulate </w:t>
      </w:r>
      <w:proofErr w:type="spellStart"/>
      <w:r w:rsidR="00116E53">
        <w:t>univariate</w:t>
      </w:r>
      <w:proofErr w:type="spellEnd"/>
      <w:r w:rsidR="00116E53">
        <w:t xml:space="preserve"> </w:t>
      </w:r>
      <w:r w:rsidR="00116E53">
        <w:lastRenderedPageBreak/>
        <w:t>polynomials with double coefficients (use circular linked list with header nodes). Each term of the polynomial will be represented as a node. Thus a node in this system will have three data members as below.</w:t>
      </w:r>
    </w:p>
    <w:p w:rsidR="00116E53" w:rsidRDefault="00116E53" w:rsidP="00116E53">
      <w:pPr>
        <w:pStyle w:val="a8"/>
        <w:ind w:leftChars="0" w:left="360"/>
      </w:pPr>
      <w:r>
        <w:t xml:space="preserve">     </w:t>
      </w:r>
    </w:p>
    <w:tbl>
      <w:tblPr>
        <w:tblStyle w:val="ac"/>
        <w:tblW w:w="0" w:type="auto"/>
        <w:jc w:val="center"/>
        <w:tblInd w:w="2093" w:type="dxa"/>
        <w:tblLook w:val="04A0"/>
      </w:tblPr>
      <w:tblGrid>
        <w:gridCol w:w="897"/>
        <w:gridCol w:w="898"/>
        <w:gridCol w:w="898"/>
      </w:tblGrid>
      <w:tr w:rsidR="00116E53" w:rsidTr="00116E53">
        <w:trPr>
          <w:jc w:val="center"/>
        </w:trPr>
        <w:tc>
          <w:tcPr>
            <w:tcW w:w="897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:rsidR="009928C3" w:rsidRDefault="009928C3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proofErr w:type="gramStart"/>
      <w:r>
        <w:t>GetNode</w:t>
      </w:r>
      <w:proofErr w:type="spellEnd"/>
      <w:r>
        <w:t>(</w:t>
      </w:r>
      <w:proofErr w:type="gramEnd"/>
      <w:r>
        <w:t xml:space="preserve">) and </w:t>
      </w:r>
      <w:proofErr w:type="spellStart"/>
      <w:r>
        <w:t>RetNode</w:t>
      </w:r>
      <w:proofErr w:type="spellEnd"/>
      <w:r>
        <w:t xml:space="preserve">() described in Section 4.5. </w:t>
      </w:r>
      <w:r w:rsidR="00B13660">
        <w:t xml:space="preserve">The external (i.e., for input and output) representation of a </w:t>
      </w:r>
      <w:proofErr w:type="spellStart"/>
      <w:r w:rsidR="00B13660">
        <w:t>univariate</w:t>
      </w:r>
      <w:proofErr w:type="spellEnd"/>
      <w:r w:rsidR="00B13660">
        <w:t xml:space="preserve">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r w:rsidR="00B13660" w:rsidRPr="00B13660">
        <w:rPr>
          <w:vertAlign w:val="subscript"/>
        </w:rPr>
        <w:t>3</w:t>
      </w:r>
      <w:proofErr w:type="gramStart"/>
      <w:r w:rsidR="00B13660">
        <w:t>,…,</w:t>
      </w:r>
      <w:proofErr w:type="gramEnd"/>
      <w:r w:rsidR="00B13660">
        <w:t xml:space="preserve"> </w:t>
      </w:r>
      <w:proofErr w:type="spellStart"/>
      <w:r w:rsidR="00B13660">
        <w:t>c</w:t>
      </w:r>
      <w:r w:rsidR="00B13660" w:rsidRPr="00B13660">
        <w:rPr>
          <w:vertAlign w:val="subscript"/>
        </w:rPr>
        <w:t>n</w:t>
      </w:r>
      <w:proofErr w:type="spellEnd"/>
      <w:r w:rsidR="00B13660">
        <w:t>, e</w:t>
      </w:r>
      <w:r w:rsidR="00B13660" w:rsidRPr="00B13660">
        <w:rPr>
          <w:vertAlign w:val="subscript"/>
        </w:rPr>
        <w:t>n</w:t>
      </w:r>
      <w:r w:rsidR="00B13660">
        <w:t xml:space="preserve">, where </w:t>
      </w:r>
      <w:proofErr w:type="spellStart"/>
      <w:r w:rsidR="00B13660">
        <w:t>e</w:t>
      </w:r>
      <w:r w:rsidR="00B13660" w:rsidRPr="00B13660">
        <w:rPr>
          <w:vertAlign w:val="subscript"/>
        </w:rPr>
        <w:t>i</w:t>
      </w:r>
      <w:proofErr w:type="spellEnd"/>
      <w:r w:rsidR="00B13660">
        <w:t xml:space="preserve"> represents an </w:t>
      </w:r>
      <w:r w:rsidR="005A6A4D">
        <w:t xml:space="preserve">integer </w:t>
      </w:r>
      <w:r w:rsidR="00B13660">
        <w:t xml:space="preserve">exponent and </w:t>
      </w:r>
      <w:proofErr w:type="spellStart"/>
      <w:r w:rsidR="00B13660">
        <w:t>c</w:t>
      </w:r>
      <w:r w:rsidR="00B13660" w:rsidRPr="00B13660">
        <w:rPr>
          <w:vertAlign w:val="subscript"/>
        </w:rPr>
        <w:t>i</w:t>
      </w:r>
      <w:proofErr w:type="spellEnd"/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:rsidR="00E35D05" w:rsidRDefault="00E35D05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 w:rsidRPr="00E35D05">
        <w:rPr>
          <w:b/>
        </w:rPr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:rsidR="00116E53" w:rsidRDefault="00116E53" w:rsidP="00116E53">
      <w:pPr>
        <w:pStyle w:val="a8"/>
        <w:numPr>
          <w:ilvl w:val="0"/>
          <w:numId w:val="8"/>
        </w:numPr>
        <w:ind w:leftChars="0"/>
      </w:pPr>
      <w:proofErr w:type="spellStart"/>
      <w:r>
        <w:t>Istream</w:t>
      </w:r>
      <w:proofErr w:type="spellEnd"/>
      <w:r>
        <w:t>&amp; operator&gt;</w:t>
      </w:r>
      <w:proofErr w:type="gramStart"/>
      <w:r>
        <w:t>&gt;(</w:t>
      </w:r>
      <w:proofErr w:type="spellStart"/>
      <w:proofErr w:type="gramEnd"/>
      <w:r>
        <w:t>istream</w:t>
      </w:r>
      <w:proofErr w:type="spellEnd"/>
      <w:r>
        <w:t xml:space="preserve">&amp; is, Polynomial&amp; x): </w:t>
      </w:r>
      <w:r w:rsidR="00B13660">
        <w:t>Read in an input polynomial and convert it to its circular list representation using a header node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proofErr w:type="spellStart"/>
      <w:r>
        <w:t>Ostream</w:t>
      </w:r>
      <w:proofErr w:type="spellEnd"/>
      <w:r>
        <w:t>&amp; operator&lt;</w:t>
      </w:r>
      <w:proofErr w:type="gramStart"/>
      <w:r>
        <w:t>&lt;(</w:t>
      </w:r>
      <w:proofErr w:type="spellStart"/>
      <w:proofErr w:type="gramEnd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proofErr w:type="spellStart"/>
      <w:r>
        <w:t>Polynomila</w:t>
      </w:r>
      <w:proofErr w:type="spellEnd"/>
      <w:r>
        <w:t>::Polynomial(const Polynomial&amp; a): copy constructor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 xml:space="preserve">Const </w:t>
      </w:r>
      <w:proofErr w:type="spellStart"/>
      <w:r>
        <w:t>Polynomila</w:t>
      </w:r>
      <w:proofErr w:type="spellEnd"/>
      <w:r>
        <w:t>&amp; Polynomial::operator</w:t>
      </w:r>
      <w:proofErr w:type="gramStart"/>
      <w:r>
        <w:t>=(</w:t>
      </w:r>
      <w:proofErr w:type="gramEnd"/>
      <w:r>
        <w:t xml:space="preserve">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::~</w:t>
      </w:r>
      <w:r w:rsidRPr="00B13660">
        <w:t xml:space="preserve"> </w:t>
      </w:r>
      <w:r>
        <w:t xml:space="preserve">Polynomial(): </w:t>
      </w:r>
      <w:proofErr w:type="spellStart"/>
      <w:r>
        <w:t>desctructor</w:t>
      </w:r>
      <w:proofErr w:type="spellEnd"/>
      <w:r>
        <w:t>, return all nodes to available-space list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 operator+ (const Polynomial&amp; b) const</w:t>
      </w:r>
      <w:r w:rsidR="003C3F47">
        <w:t>:  Create and return the polynomial *this +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proofErr w:type="gramStart"/>
      <w:r>
        <w:t>double</w:t>
      </w:r>
      <w:proofErr w:type="gramEnd"/>
      <w:r>
        <w:t xml:space="preserve"> Polynomial::Evaluate(double x) const: Evaluate the polynomial *this and return the result.</w:t>
      </w:r>
    </w:p>
    <w:p w:rsidR="005A6A4D" w:rsidRDefault="005A6A4D" w:rsidP="005A6A4D"/>
    <w:p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t xml:space="preserve">(35%) </w:t>
      </w:r>
      <w:r w:rsidR="003C3F47">
        <w:t>The class definition for sparse matrix in Program 4.29 is shown below.</w:t>
      </w:r>
    </w:p>
    <w:p w:rsidR="003C3F47" w:rsidRPr="00221B7D" w:rsidRDefault="003C3F47" w:rsidP="003C3F47">
      <w:pPr>
        <w:spacing w:beforeLines="50" w:line="300" w:lineRule="exact"/>
        <w:ind w:leftChars="200" w:left="480"/>
        <w:rPr>
          <w:rFonts w:hint="eastAsia"/>
        </w:rPr>
      </w:pPr>
      <w:proofErr w:type="spellStart"/>
      <w:proofErr w:type="gramStart"/>
      <w:r w:rsidRPr="003C3F47">
        <w:rPr>
          <w:b/>
        </w:rPr>
        <w:t>struct</w:t>
      </w:r>
      <w:proofErr w:type="spellEnd"/>
      <w:proofErr w:type="gramEnd"/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proofErr w:type="spellStart"/>
      <w:r w:rsidRPr="003C3F47">
        <w:rPr>
          <w:rFonts w:hint="eastAsia"/>
          <w:b/>
        </w:rPr>
        <w:t>int</w:t>
      </w:r>
      <w:proofErr w:type="spellEnd"/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proofErr w:type="spellStart"/>
      <w:r w:rsidRPr="003C3F47">
        <w:rPr>
          <w:rFonts w:hint="eastAsia"/>
          <w:i/>
        </w:rPr>
        <w:t>col</w:t>
      </w:r>
      <w:proofErr w:type="spellEnd"/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proofErr w:type="gramStart"/>
      <w:r w:rsidRPr="003C3F47">
        <w:rPr>
          <w:rFonts w:hint="eastAsia"/>
          <w:b/>
        </w:rPr>
        <w:lastRenderedPageBreak/>
        <w:t>class</w:t>
      </w:r>
      <w:proofErr w:type="gramEnd"/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proofErr w:type="gramStart"/>
      <w:r w:rsidRPr="003C3F47">
        <w:rPr>
          <w:rFonts w:hint="eastAsia"/>
          <w:b/>
        </w:rPr>
        <w:t>friend</w:t>
      </w:r>
      <w:proofErr w:type="gramEnd"/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proofErr w:type="gramStart"/>
      <w:r w:rsidRPr="003C3F47">
        <w:rPr>
          <w:rFonts w:hint="eastAsia"/>
          <w:b/>
        </w:rPr>
        <w:t>private</w:t>
      </w:r>
      <w:proofErr w:type="gramEnd"/>
      <w:r w:rsidRPr="003C3F47">
        <w:rPr>
          <w:rFonts w:hint="eastAsia"/>
          <w:b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proofErr w:type="gramStart"/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</w:t>
      </w:r>
      <w:proofErr w:type="gramEnd"/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</w:t>
      </w:r>
      <w:proofErr w:type="spellStart"/>
      <w:proofErr w:type="gramStart"/>
      <w:r w:rsidRPr="003C3F47">
        <w:rPr>
          <w:rFonts w:hint="eastAsia"/>
          <w:b/>
        </w:rPr>
        <w:t>bool</w:t>
      </w:r>
      <w:proofErr w:type="spellEnd"/>
      <w:proofErr w:type="gramEnd"/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triple</w:t>
      </w:r>
      <w:proofErr w:type="spellEnd"/>
      <w:r w:rsidRPr="003C3F47">
        <w:rPr>
          <w:rFonts w:hint="eastAsia"/>
          <w:b/>
        </w:rPr>
        <w:t>;</w:t>
      </w:r>
    </w:p>
    <w:p w:rsidR="003C3F47" w:rsidRPr="003C3F47" w:rsidRDefault="003C3F47" w:rsidP="003C3F47">
      <w:pPr>
        <w:spacing w:line="300" w:lineRule="exact"/>
        <w:ind w:leftChars="200" w:left="480"/>
        <w:rPr>
          <w:rFonts w:hint="eastAsia"/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(</w:t>
      </w:r>
      <w:proofErr w:type="spellStart"/>
      <w:r w:rsidRPr="003C3F47">
        <w:rPr>
          <w:rFonts w:hint="eastAsia"/>
          <w:b/>
        </w:rPr>
        <w:t>bool</w:t>
      </w:r>
      <w:proofErr w:type="spellEnd"/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rFonts w:hint="eastAsia"/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::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>(</w:t>
      </w:r>
      <w:proofErr w:type="spellStart"/>
      <w:r w:rsidRPr="003C3F47">
        <w:rPr>
          <w:rFonts w:hint="eastAsia"/>
          <w:b/>
        </w:rPr>
        <w:t>bool</w:t>
      </w:r>
      <w:proofErr w:type="spellEnd"/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rFonts w:hint="eastAsia"/>
          <w:b/>
        </w:rPr>
      </w:pP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</w:t>
      </w:r>
      <w:proofErr w:type="gramStart"/>
      <w:r w:rsidRPr="003C3F47">
        <w:rPr>
          <w:rFonts w:hint="eastAsia"/>
          <w:i/>
        </w:rPr>
        <w:t>head</w:t>
      </w:r>
      <w:proofErr w:type="gramEnd"/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:rsidR="003C3F47" w:rsidRPr="003C3F47" w:rsidRDefault="003C3F47" w:rsidP="003C3F47">
      <w:pPr>
        <w:spacing w:line="300" w:lineRule="exact"/>
        <w:ind w:leftChars="200" w:left="480"/>
        <w:rPr>
          <w:rFonts w:hint="eastAsia"/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proofErr w:type="gramStart"/>
      <w:r w:rsidRPr="003C3F47">
        <w:rPr>
          <w:rFonts w:hint="eastAsia"/>
          <w:b/>
        </w:rPr>
        <w:t>class</w:t>
      </w:r>
      <w:proofErr w:type="gramEnd"/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proofErr w:type="gramStart"/>
      <w:r w:rsidRPr="003C3F47">
        <w:rPr>
          <w:rFonts w:hint="eastAsia"/>
          <w:b/>
        </w:rPr>
        <w:t>friend</w:t>
      </w:r>
      <w:proofErr w:type="gramEnd"/>
      <w:r w:rsidRPr="00221B7D">
        <w:rPr>
          <w:rFonts w:hint="eastAsia"/>
        </w:rPr>
        <w:t xml:space="preserve"> 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proofErr w:type="spellStart"/>
      <w:r w:rsidRPr="003C3F47">
        <w:rPr>
          <w:rFonts w:hint="eastAsia"/>
          <w:i/>
        </w:rPr>
        <w:t>istream</w:t>
      </w:r>
      <w:proofErr w:type="spellEnd"/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proofErr w:type="gramStart"/>
      <w:r w:rsidRPr="003C3F47">
        <w:rPr>
          <w:rFonts w:hint="eastAsia"/>
          <w:b/>
        </w:rPr>
        <w:t>public</w:t>
      </w:r>
      <w:proofErr w:type="gramEnd"/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proofErr w:type="gramStart"/>
      <w:r w:rsidRPr="003C3F47">
        <w:rPr>
          <w:rFonts w:hint="eastAsia"/>
          <w:b/>
        </w:rPr>
        <w:t>private</w:t>
      </w:r>
      <w:proofErr w:type="gramEnd"/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  <w:rPr>
          <w:rFonts w:hint="eastAsia"/>
        </w:rPr>
      </w:pPr>
      <w:r w:rsidRPr="00221B7D">
        <w:rPr>
          <w:rFonts w:hint="eastAsia"/>
        </w:rPr>
        <w:t xml:space="preserve">    </w:t>
      </w:r>
      <w:proofErr w:type="spellStart"/>
      <w:r w:rsidRPr="003C3F47">
        <w:rPr>
          <w:rFonts w:hint="eastAsia"/>
          <w:i/>
        </w:rPr>
        <w:t>MatrixNode</w:t>
      </w:r>
      <w:proofErr w:type="spellEnd"/>
      <w:r w:rsidRPr="00221B7D">
        <w:rPr>
          <w:rFonts w:hint="eastAsia"/>
        </w:rPr>
        <w:t xml:space="preserve"> *</w:t>
      </w:r>
      <w:proofErr w:type="spellStart"/>
      <w:r w:rsidRPr="003C3F47">
        <w:rPr>
          <w:rFonts w:hint="eastAsia"/>
          <w:i/>
        </w:rPr>
        <w:t>headnode</w:t>
      </w:r>
      <w:proofErr w:type="spellEnd"/>
      <w:r w:rsidRPr="003C3F47">
        <w:rPr>
          <w:rFonts w:hint="eastAsia"/>
          <w:b/>
        </w:rPr>
        <w:t>;</w:t>
      </w:r>
    </w:p>
    <w:p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:rsidR="00563FE5" w:rsidRDefault="00563FE5" w:rsidP="003C3F47">
      <w:pPr>
        <w:pStyle w:val="a8"/>
        <w:ind w:leftChars="0" w:left="360"/>
      </w:pPr>
    </w:p>
    <w:p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proofErr w:type="gramStart"/>
      <w:r>
        <w:t>+(</w:t>
      </w:r>
      <w:proofErr w:type="gramEnd"/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</w:t>
      </w:r>
      <w:proofErr w:type="gramStart"/>
      <w:r w:rsidR="00563FE5">
        <w:t>&lt;(</w:t>
      </w:r>
      <w:proofErr w:type="gramEnd"/>
      <w:r w:rsidR="00563FE5">
        <w:t>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</w:t>
      </w:r>
      <w:proofErr w:type="spellStart"/>
      <w:r w:rsidR="00563FE5">
        <w:t>i</w:t>
      </w:r>
      <w:proofErr w:type="spellEnd"/>
      <w:r w:rsidR="00563FE5">
        <w:t xml:space="preserve">, j, </w:t>
      </w:r>
      <w:proofErr w:type="spellStart"/>
      <w:r w:rsidR="00563FE5">
        <w:t>a</w:t>
      </w:r>
      <w:r w:rsidR="00563FE5" w:rsidRPr="00563FE5">
        <w:rPr>
          <w:vertAlign w:val="subscript"/>
        </w:rPr>
        <w:t>ij</w:t>
      </w:r>
      <w:proofErr w:type="spellEnd"/>
      <w:r w:rsidR="00563FE5">
        <w:t>)</w:t>
      </w:r>
      <w:r>
        <w:t>.</w:t>
      </w:r>
      <w:r w:rsidR="00563FE5">
        <w:t xml:space="preserve">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proofErr w:type="gramStart"/>
      <w:r w:rsidR="00563FE5">
        <w:t>Transpose</w:t>
      </w:r>
      <w:r>
        <w:t>(</w:t>
      </w:r>
      <w:proofErr w:type="gramEnd"/>
      <w:r>
        <w:t>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and test a copy constructor for sparse matrices. What is the computing time of your copy constructor?</w:t>
      </w:r>
    </w:p>
    <w:p w:rsidR="00E35D05" w:rsidRDefault="00E35D05" w:rsidP="00E35D05">
      <w:pPr>
        <w:ind w:left="360"/>
      </w:pPr>
    </w:p>
    <w:p w:rsidR="00E35D05" w:rsidRDefault="00E35D05" w:rsidP="00E35D05">
      <w:pPr>
        <w:ind w:left="360"/>
      </w:pPr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sectPr w:rsidR="00E35D05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5A28" w:rsidRDefault="00305A28" w:rsidP="00D74875">
      <w:pPr>
        <w:spacing w:line="240" w:lineRule="auto"/>
      </w:pPr>
      <w:r>
        <w:separator/>
      </w:r>
    </w:p>
  </w:endnote>
  <w:endnote w:type="continuationSeparator" w:id="0">
    <w:p w:rsidR="00305A28" w:rsidRDefault="00305A28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5A28" w:rsidRDefault="00305A28" w:rsidP="00D74875">
      <w:pPr>
        <w:spacing w:line="240" w:lineRule="auto"/>
      </w:pPr>
      <w:r>
        <w:separator/>
      </w:r>
    </w:p>
  </w:footnote>
  <w:footnote w:type="continuationSeparator" w:id="0">
    <w:p w:rsidR="00305A28" w:rsidRDefault="00305A28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2"/>
  </w:num>
  <w:num w:numId="7">
    <w:abstractNumId w:val="0"/>
  </w:num>
  <w:num w:numId="8">
    <w:abstractNumId w:val="5"/>
  </w:num>
  <w:num w:numId="9">
    <w:abstractNumId w:val="8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semiHidden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semiHidden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tljong@mx.nthu.edu.tw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87B48B4-946B-4033-8BAC-99442C7FBA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</TotalTime>
  <Pages>6</Pages>
  <Words>1337</Words>
  <Characters>7623</Characters>
  <Application>Microsoft Office Word</Application>
  <DocSecurity>0</DocSecurity>
  <Lines>63</Lines>
  <Paragraphs>17</Paragraphs>
  <ScaleCrop>false</ScaleCrop>
  <Company/>
  <LinksUpToDate>false</LinksUpToDate>
  <CharactersWithSpaces>89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6</cp:revision>
  <dcterms:created xsi:type="dcterms:W3CDTF">2021-03-13T16:15:00Z</dcterms:created>
  <dcterms:modified xsi:type="dcterms:W3CDTF">2021-04-18T08:42:00Z</dcterms:modified>
</cp:coreProperties>
</file>